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9F47ED1" w14:textId="77777777" w:rsidR="002E182B" w:rsidRPr="006B1398" w:rsidRDefault="002E182B" w:rsidP="002E182B">
      <w:pPr>
        <w:jc w:val="center"/>
        <w:rPr>
          <w:sz w:val="28"/>
          <w:szCs w:val="28"/>
        </w:rPr>
      </w:pPr>
      <w:r w:rsidRPr="006B1398">
        <w:rPr>
          <w:sz w:val="28"/>
          <w:szCs w:val="28"/>
        </w:rPr>
        <w:t>American University of Beirut</w:t>
      </w:r>
    </w:p>
    <w:p w14:paraId="03B1D55F" w14:textId="77777777" w:rsidR="002E182B" w:rsidRPr="006B1398" w:rsidRDefault="002E182B" w:rsidP="002E182B">
      <w:pPr>
        <w:jc w:val="center"/>
        <w:rPr>
          <w:smallCaps/>
        </w:rPr>
      </w:pPr>
      <w:r w:rsidRPr="006B1398">
        <w:rPr>
          <w:smallCaps/>
        </w:rPr>
        <w:t>Department of Electrical and Computer Engineering</w:t>
      </w:r>
    </w:p>
    <w:p w14:paraId="58534EE3" w14:textId="77777777" w:rsidR="002E182B" w:rsidRPr="006B1398" w:rsidRDefault="002E182B" w:rsidP="002E182B">
      <w:pPr>
        <w:jc w:val="center"/>
      </w:pPr>
    </w:p>
    <w:p w14:paraId="0F064F35" w14:textId="77777777" w:rsidR="002E182B" w:rsidRPr="006B1398" w:rsidRDefault="002E182B" w:rsidP="009527B8">
      <w:r w:rsidRPr="006B1398">
        <w:t>EECE 310 – Electronics</w:t>
      </w:r>
      <w:r w:rsidRPr="006B1398">
        <w:tab/>
      </w:r>
      <w:r w:rsidRPr="006B1398">
        <w:tab/>
      </w:r>
      <w:r w:rsidRPr="006B1398">
        <w:tab/>
      </w:r>
      <w:r w:rsidRPr="006B1398">
        <w:tab/>
      </w:r>
      <w:r w:rsidRPr="006B1398">
        <w:tab/>
      </w:r>
      <w:r w:rsidRPr="006B1398">
        <w:tab/>
        <w:t>Fall 20</w:t>
      </w:r>
      <w:r w:rsidR="00D140A5">
        <w:t>11</w:t>
      </w:r>
      <w:r w:rsidRPr="006B1398">
        <w:t xml:space="preserve"> – 20</w:t>
      </w:r>
      <w:r w:rsidR="007B02D5">
        <w:t>1</w:t>
      </w:r>
      <w:r w:rsidR="00D140A5">
        <w:t>2</w:t>
      </w:r>
    </w:p>
    <w:p w14:paraId="00195796" w14:textId="77777777" w:rsidR="00C36B78" w:rsidRPr="006B1398" w:rsidRDefault="00C36B78" w:rsidP="00C36B78">
      <w:pPr>
        <w:rPr>
          <w:i/>
          <w:iCs/>
        </w:rPr>
      </w:pPr>
    </w:p>
    <w:p w14:paraId="6741B2DD" w14:textId="77777777" w:rsidR="00C36B78" w:rsidRPr="006B1398" w:rsidRDefault="00C36B78" w:rsidP="009527B8">
      <w:pPr>
        <w:jc w:val="center"/>
      </w:pPr>
      <w:r w:rsidRPr="006B1398">
        <w:rPr>
          <w:i/>
          <w:iCs/>
        </w:rPr>
        <w:t xml:space="preserve">Due Wednesday November </w:t>
      </w:r>
      <w:r w:rsidR="00D140A5">
        <w:rPr>
          <w:i/>
          <w:iCs/>
        </w:rPr>
        <w:t>2</w:t>
      </w:r>
      <w:r w:rsidRPr="006B1398">
        <w:rPr>
          <w:i/>
          <w:iCs/>
        </w:rPr>
        <w:t>, 20</w:t>
      </w:r>
      <w:r w:rsidR="00D140A5">
        <w:rPr>
          <w:i/>
          <w:iCs/>
        </w:rPr>
        <w:t>11</w:t>
      </w:r>
      <w:r w:rsidRPr="006B1398">
        <w:rPr>
          <w:i/>
          <w:iCs/>
        </w:rPr>
        <w:t xml:space="preserve"> at </w:t>
      </w:r>
      <w:r w:rsidR="007B02D5">
        <w:rPr>
          <w:i/>
          <w:iCs/>
        </w:rPr>
        <w:t>9</w:t>
      </w:r>
      <w:r w:rsidRPr="006B1398">
        <w:rPr>
          <w:i/>
          <w:iCs/>
        </w:rPr>
        <w:t xml:space="preserve">:00 </w:t>
      </w:r>
      <w:r w:rsidR="007B02D5">
        <w:rPr>
          <w:i/>
          <w:iCs/>
        </w:rPr>
        <w:t>a</w:t>
      </w:r>
      <w:r w:rsidRPr="006B1398">
        <w:rPr>
          <w:i/>
          <w:iCs/>
        </w:rPr>
        <w:t>m</w:t>
      </w:r>
    </w:p>
    <w:p w14:paraId="5E77A9EB" w14:textId="77777777" w:rsidR="002E182B" w:rsidRPr="006B1398" w:rsidRDefault="002E182B" w:rsidP="008D695C">
      <w:pPr>
        <w:rPr>
          <w:b/>
          <w:bCs/>
        </w:rPr>
      </w:pPr>
      <w:r w:rsidRPr="006B1398">
        <w:rPr>
          <w:b/>
          <w:bCs/>
        </w:rPr>
        <w:t>Homework 5</w:t>
      </w:r>
    </w:p>
    <w:p w14:paraId="2FBE777C" w14:textId="77777777" w:rsidR="00617FA8" w:rsidRDefault="00617FA8" w:rsidP="007B02D5">
      <w:pPr>
        <w:rPr>
          <w:b/>
          <w:bCs/>
        </w:rPr>
      </w:pPr>
    </w:p>
    <w:p w14:paraId="38FAA517" w14:textId="1F1590BD" w:rsidR="007B02D5" w:rsidRPr="00031B65" w:rsidRDefault="007B02D5" w:rsidP="007B02D5">
      <w:pPr>
        <w:rPr>
          <w:b/>
          <w:bCs/>
        </w:rPr>
      </w:pPr>
      <w:r w:rsidRPr="00031B65">
        <w:rPr>
          <w:b/>
          <w:bCs/>
        </w:rPr>
        <w:t xml:space="preserve">1. </w:t>
      </w:r>
      <w:r w:rsidR="00260843" w:rsidRPr="00031B65">
        <w:rPr>
          <w:b/>
          <w:bCs/>
        </w:rPr>
        <w:t>[</w:t>
      </w:r>
      <w:r w:rsidR="00686841">
        <w:rPr>
          <w:b/>
          <w:bCs/>
        </w:rPr>
        <w:t>50</w:t>
      </w:r>
      <w:r w:rsidR="00260843" w:rsidRPr="00031B65">
        <w:rPr>
          <w:b/>
          <w:bCs/>
        </w:rPr>
        <w:t xml:space="preserve"> points]</w:t>
      </w:r>
    </w:p>
    <w:p w14:paraId="029C436B" w14:textId="57935AEA" w:rsidR="007B02D5" w:rsidRDefault="007B02D5" w:rsidP="00031B65">
      <w:pPr>
        <w:ind w:left="720"/>
      </w:pPr>
      <w:r>
        <w:t xml:space="preserve">a. </w:t>
      </w:r>
      <w:r w:rsidR="00260843">
        <w:t>[</w:t>
      </w:r>
      <w:r w:rsidR="00686841">
        <w:t>20</w:t>
      </w:r>
      <w:r w:rsidR="00260843">
        <w:t xml:space="preserve"> points] </w:t>
      </w:r>
      <w:r>
        <w:t>Find and plot the transfer characteristics (</w:t>
      </w:r>
      <w:proofErr w:type="spellStart"/>
      <w:proofErr w:type="gramStart"/>
      <w:r w:rsidRPr="00680535">
        <w:rPr>
          <w:i/>
          <w:iCs/>
        </w:rPr>
        <w:t>v</w:t>
      </w:r>
      <w:r w:rsidRPr="00680535">
        <w:rPr>
          <w:i/>
          <w:iCs/>
          <w:vertAlign w:val="subscript"/>
        </w:rPr>
        <w:t>o</w:t>
      </w:r>
      <w:proofErr w:type="spellEnd"/>
      <w:proofErr w:type="gramEnd"/>
      <w:r>
        <w:t xml:space="preserve"> versus </w:t>
      </w:r>
      <w:proofErr w:type="spellStart"/>
      <w:r w:rsidRPr="00680535">
        <w:rPr>
          <w:i/>
          <w:iCs/>
        </w:rPr>
        <w:t>v</w:t>
      </w:r>
      <w:r w:rsidRPr="00680535">
        <w:rPr>
          <w:i/>
          <w:iCs/>
          <w:vertAlign w:val="subscript"/>
        </w:rPr>
        <w:t>s</w:t>
      </w:r>
      <w:proofErr w:type="spellEnd"/>
      <w:r>
        <w:t>) of the circuit shown below. Label all important points</w:t>
      </w:r>
      <w:r w:rsidR="002B1423">
        <w:t>, including breakpoints,</w:t>
      </w:r>
      <w:r>
        <w:t xml:space="preserve"> in the graph. </w:t>
      </w:r>
      <w:r w:rsidR="002B1423">
        <w:br/>
      </w:r>
      <w:r>
        <w:t>Assume that when conducting in the fo</w:t>
      </w:r>
      <w:r w:rsidR="009527B8">
        <w:t xml:space="preserve">rward direction, diodes drop </w:t>
      </w:r>
      <w:r w:rsidR="00836CCB">
        <w:t>0.75</w:t>
      </w:r>
      <w:r>
        <w:t xml:space="preserve"> V.</w:t>
      </w:r>
    </w:p>
    <w:p w14:paraId="3FD30E1A" w14:textId="77777777" w:rsidR="007B02D5" w:rsidRDefault="007B02D5" w:rsidP="007B02D5"/>
    <w:p w14:paraId="1ED0D810" w14:textId="77777777" w:rsidR="007B02D5" w:rsidRPr="00C4655C" w:rsidRDefault="00AB5C9E" w:rsidP="007B02D5">
      <w:pPr>
        <w:jc w:val="center"/>
      </w:pPr>
      <w:r>
        <w:object w:dxaOrig="6276" w:dyaOrig="2584" w14:anchorId="4ED9B7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75pt;height:133.45pt" o:ole="">
            <v:imagedata r:id="rId6" o:title=""/>
          </v:shape>
          <o:OLEObject Type="Embed" ProgID="Visio.Drawing.11" ShapeID="_x0000_i1025" DrawAspect="Content" ObjectID="_1255081381" r:id="rId7"/>
        </w:object>
      </w:r>
    </w:p>
    <w:p w14:paraId="4CFD9569" w14:textId="77777777" w:rsidR="007B02D5" w:rsidRDefault="007B02D5" w:rsidP="007B02D5">
      <w:pPr>
        <w:jc w:val="both"/>
      </w:pPr>
    </w:p>
    <w:p w14:paraId="3759AE71" w14:textId="4BCDF2FC" w:rsidR="007B02D5" w:rsidRDefault="007B02D5" w:rsidP="00031B65">
      <w:pPr>
        <w:ind w:left="720"/>
        <w:jc w:val="both"/>
      </w:pPr>
      <w:r>
        <w:t xml:space="preserve">b. </w:t>
      </w:r>
      <w:r w:rsidR="00260843">
        <w:t>[1</w:t>
      </w:r>
      <w:r w:rsidR="00686841">
        <w:t>5</w:t>
      </w:r>
      <w:r w:rsidR="00260843">
        <w:t xml:space="preserve"> points] </w:t>
      </w:r>
      <w:proofErr w:type="gramStart"/>
      <w:r>
        <w:t>Verify</w:t>
      </w:r>
      <w:proofErr w:type="gramEnd"/>
      <w:r>
        <w:t xml:space="preserve"> the results of part (a) using </w:t>
      </w:r>
      <w:proofErr w:type="spellStart"/>
      <w:r>
        <w:t>PSpice</w:t>
      </w:r>
      <w:proofErr w:type="spellEnd"/>
      <w:r>
        <w:t xml:space="preserve">. Use a </w:t>
      </w:r>
      <w:r w:rsidRPr="00BC0E93">
        <w:rPr>
          <w:i/>
          <w:iCs/>
        </w:rPr>
        <w:t>DC Sweep</w:t>
      </w:r>
      <w:r>
        <w:t xml:space="preserve"> for </w:t>
      </w:r>
      <w:proofErr w:type="spellStart"/>
      <w:r w:rsidRPr="00680535">
        <w:rPr>
          <w:i/>
          <w:iCs/>
        </w:rPr>
        <w:t>v</w:t>
      </w:r>
      <w:r w:rsidRPr="00680535">
        <w:rPr>
          <w:i/>
          <w:iCs/>
          <w:vertAlign w:val="subscript"/>
        </w:rPr>
        <w:t>s</w:t>
      </w:r>
      <w:proofErr w:type="spellEnd"/>
      <w:r w:rsidR="00C36AC5">
        <w:t xml:space="preserve"> ranging from –30 Volts to +3</w:t>
      </w:r>
      <w:r>
        <w:t>0 Volts in steps of 10 mV.</w:t>
      </w:r>
    </w:p>
    <w:p w14:paraId="068601F7" w14:textId="1EB96C2C" w:rsidR="007B02D5" w:rsidRDefault="007B02D5" w:rsidP="00031B65">
      <w:pPr>
        <w:ind w:left="720"/>
        <w:jc w:val="both"/>
      </w:pPr>
      <w:r>
        <w:t xml:space="preserve">c. </w:t>
      </w:r>
      <w:r w:rsidR="00260843">
        <w:t>[1</w:t>
      </w:r>
      <w:r w:rsidR="00686841">
        <w:t>5</w:t>
      </w:r>
      <w:r w:rsidR="00260843">
        <w:t xml:space="preserve"> points] </w:t>
      </w:r>
      <w:r>
        <w:t xml:space="preserve">Plot and label the graph of the output voltage versus time, </w:t>
      </w:r>
      <w:proofErr w:type="spellStart"/>
      <w:proofErr w:type="gramStart"/>
      <w:r w:rsidRPr="00680535">
        <w:rPr>
          <w:i/>
          <w:iCs/>
        </w:rPr>
        <w:t>v</w:t>
      </w:r>
      <w:r w:rsidRPr="00680535">
        <w:rPr>
          <w:i/>
          <w:iCs/>
          <w:vertAlign w:val="subscript"/>
        </w:rPr>
        <w:t>o</w:t>
      </w:r>
      <w:proofErr w:type="spellEnd"/>
      <w:r>
        <w:t>(</w:t>
      </w:r>
      <w:proofErr w:type="gramEnd"/>
      <w:r w:rsidRPr="00680535">
        <w:rPr>
          <w:i/>
          <w:iCs/>
        </w:rPr>
        <w:t>t</w:t>
      </w:r>
      <w:r>
        <w:t xml:space="preserve">), when the source </w:t>
      </w:r>
      <w:proofErr w:type="spellStart"/>
      <w:r w:rsidRPr="00680535">
        <w:rPr>
          <w:i/>
          <w:iCs/>
        </w:rPr>
        <w:t>v</w:t>
      </w:r>
      <w:r w:rsidRPr="00680535">
        <w:rPr>
          <w:i/>
          <w:iCs/>
          <w:vertAlign w:val="subscript"/>
        </w:rPr>
        <w:t>s</w:t>
      </w:r>
      <w:proofErr w:type="spellEnd"/>
      <w:r>
        <w:t xml:space="preserve"> is as given below.</w:t>
      </w:r>
    </w:p>
    <w:p w14:paraId="5E061D32" w14:textId="77777777" w:rsidR="002B1423" w:rsidRDefault="002B1423" w:rsidP="00031B65">
      <w:pPr>
        <w:ind w:left="720"/>
        <w:jc w:val="both"/>
      </w:pPr>
    </w:p>
    <w:p w14:paraId="2B9AF769" w14:textId="2F306895" w:rsidR="007B02D5" w:rsidRDefault="007B02D5" w:rsidP="00AB5C9E">
      <w:pPr>
        <w:jc w:val="center"/>
      </w:pPr>
      <w:r>
        <w:t xml:space="preserve">                  </w:t>
      </w:r>
      <w:r w:rsidR="00AB5C9E">
        <w:rPr>
          <w:noProof/>
        </w:rPr>
        <mc:AlternateContent>
          <mc:Choice Requires="wpc">
            <w:drawing>
              <wp:inline distT="0" distB="0" distL="0" distR="0" wp14:anchorId="3B2FC0A4" wp14:editId="43FF2B64">
                <wp:extent cx="2917825" cy="2122805"/>
                <wp:effectExtent l="0" t="0" r="0" b="1270"/>
                <wp:docPr id="27" name="Canvas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Line 8"/>
                        <wps:cNvCnPr/>
                        <wps:spPr bwMode="auto">
                          <a:xfrm>
                            <a:off x="507365" y="216535"/>
                            <a:ext cx="0" cy="1696085"/>
                          </a:xfrm>
                          <a:prstGeom prst="line">
                            <a:avLst/>
                          </a:prstGeom>
                          <a:noFill/>
                          <a:ln w="4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" name="Freeform 9"/>
                        <wps:cNvSpPr>
                          <a:spLocks/>
                        </wps:cNvSpPr>
                        <wps:spPr bwMode="auto">
                          <a:xfrm>
                            <a:off x="485140" y="155575"/>
                            <a:ext cx="44450" cy="66675"/>
                          </a:xfrm>
                          <a:custGeom>
                            <a:avLst/>
                            <a:gdLst>
                              <a:gd name="T0" fmla="*/ 0 w 70"/>
                              <a:gd name="T1" fmla="*/ 105 h 105"/>
                              <a:gd name="T2" fmla="*/ 35 w 70"/>
                              <a:gd name="T3" fmla="*/ 0 h 105"/>
                              <a:gd name="T4" fmla="*/ 70 w 70"/>
                              <a:gd name="T5" fmla="*/ 105 h 105"/>
                              <a:gd name="T6" fmla="*/ 0 w 70"/>
                              <a:gd name="T7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0" h="105">
                                <a:moveTo>
                                  <a:pt x="0" y="105"/>
                                </a:moveTo>
                                <a:lnTo>
                                  <a:pt x="35" y="0"/>
                                </a:lnTo>
                                <a:lnTo>
                                  <a:pt x="70" y="105"/>
                                </a:lnTo>
                                <a:lnTo>
                                  <a:pt x="0" y="1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Line 10"/>
                        <wps:cNvCnPr/>
                        <wps:spPr bwMode="auto">
                          <a:xfrm>
                            <a:off x="507365" y="1131570"/>
                            <a:ext cx="1888490" cy="0"/>
                          </a:xfrm>
                          <a:prstGeom prst="line">
                            <a:avLst/>
                          </a:prstGeom>
                          <a:noFill/>
                          <a:ln w="4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Freeform 11"/>
                        <wps:cNvSpPr>
                          <a:spLocks/>
                        </wps:cNvSpPr>
                        <wps:spPr bwMode="auto">
                          <a:xfrm>
                            <a:off x="2390140" y="1109980"/>
                            <a:ext cx="66675" cy="44450"/>
                          </a:xfrm>
                          <a:custGeom>
                            <a:avLst/>
                            <a:gdLst>
                              <a:gd name="T0" fmla="*/ 0 w 105"/>
                              <a:gd name="T1" fmla="*/ 0 h 70"/>
                              <a:gd name="T2" fmla="*/ 105 w 105"/>
                              <a:gd name="T3" fmla="*/ 34 h 70"/>
                              <a:gd name="T4" fmla="*/ 0 w 105"/>
                              <a:gd name="T5" fmla="*/ 70 h 70"/>
                              <a:gd name="T6" fmla="*/ 0 w 105"/>
                              <a:gd name="T7" fmla="*/ 0 h 7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5" h="70">
                                <a:moveTo>
                                  <a:pt x="0" y="0"/>
                                </a:moveTo>
                                <a:lnTo>
                                  <a:pt x="105" y="34"/>
                                </a:lnTo>
                                <a:lnTo>
                                  <a:pt x="0" y="7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Line 12"/>
                        <wps:cNvCnPr/>
                        <wps:spPr bwMode="auto">
                          <a:xfrm>
                            <a:off x="507365" y="1912620"/>
                            <a:ext cx="0" cy="195580"/>
                          </a:xfrm>
                          <a:prstGeom prst="line">
                            <a:avLst/>
                          </a:prstGeom>
                          <a:noFill/>
                          <a:ln w="4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Freeform 13"/>
                        <wps:cNvSpPr>
                          <a:spLocks/>
                        </wps:cNvSpPr>
                        <wps:spPr bwMode="auto">
                          <a:xfrm>
                            <a:off x="507365" y="546100"/>
                            <a:ext cx="1559560" cy="1171575"/>
                          </a:xfrm>
                          <a:custGeom>
                            <a:avLst/>
                            <a:gdLst>
                              <a:gd name="T0" fmla="*/ 0 w 2456"/>
                              <a:gd name="T1" fmla="*/ 922 h 1845"/>
                              <a:gd name="T2" fmla="*/ 307 w 2456"/>
                              <a:gd name="T3" fmla="*/ 0 h 1845"/>
                              <a:gd name="T4" fmla="*/ 921 w 2456"/>
                              <a:gd name="T5" fmla="*/ 1845 h 1845"/>
                              <a:gd name="T6" fmla="*/ 1535 w 2456"/>
                              <a:gd name="T7" fmla="*/ 0 h 1845"/>
                              <a:gd name="T8" fmla="*/ 2149 w 2456"/>
                              <a:gd name="T9" fmla="*/ 1845 h 1845"/>
                              <a:gd name="T10" fmla="*/ 2456 w 2456"/>
                              <a:gd name="T11" fmla="*/ 922 h 184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2456" h="1845">
                                <a:moveTo>
                                  <a:pt x="0" y="922"/>
                                </a:moveTo>
                                <a:lnTo>
                                  <a:pt x="307" y="0"/>
                                </a:lnTo>
                                <a:lnTo>
                                  <a:pt x="921" y="1845"/>
                                </a:lnTo>
                                <a:lnTo>
                                  <a:pt x="1535" y="0"/>
                                </a:lnTo>
                                <a:lnTo>
                                  <a:pt x="2149" y="1845"/>
                                </a:lnTo>
                                <a:lnTo>
                                  <a:pt x="2456" y="922"/>
                                </a:lnTo>
                              </a:path>
                            </a:pathLst>
                          </a:custGeom>
                          <a:noFill/>
                          <a:ln w="37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2485390" y="1146810"/>
                            <a:ext cx="2857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F96268" w14:textId="004C6E9B" w:rsidR="00AB5C9E" w:rsidRDefault="00AB5C9E"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8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54305" y="32385"/>
                            <a:ext cx="5143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8172244" w14:textId="0E204ADA" w:rsidR="00AB5C9E" w:rsidRDefault="00AB5C9E"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v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03200" y="81915"/>
                            <a:ext cx="38735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E43702" w14:textId="047874CE" w:rsidR="00AB5C9E" w:rsidRDefault="00AB5C9E"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s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243840" y="32385"/>
                            <a:ext cx="3429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C25C886" w14:textId="7EB86C6E" w:rsidR="00AB5C9E" w:rsidRDefault="00AB5C9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1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276225" y="32385"/>
                            <a:ext cx="2857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24C4AE" w14:textId="042BF649" w:rsidR="00AB5C9E" w:rsidRDefault="00AB5C9E"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308610" y="32385"/>
                            <a:ext cx="9652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940D9C" w14:textId="4C020D02" w:rsidR="00AB5C9E" w:rsidRDefault="00AB5C9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) (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414020" y="32385"/>
                            <a:ext cx="22606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B9EF14" w14:textId="64AFBB67" w:rsidR="00AB5C9E" w:rsidRDefault="00AB5C9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Volt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649605" y="32385"/>
                            <a:ext cx="3429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B55075" w14:textId="615A1662" w:rsidR="00AB5C9E" w:rsidRDefault="00AB5C9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" name="Line 22"/>
                        <wps:cNvCnPr/>
                        <wps:spPr bwMode="auto">
                          <a:xfrm>
                            <a:off x="459105" y="546100"/>
                            <a:ext cx="48260" cy="0"/>
                          </a:xfrm>
                          <a:prstGeom prst="line">
                            <a:avLst/>
                          </a:prstGeom>
                          <a:noFill/>
                          <a:ln w="4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23"/>
                        <wps:cNvCnPr/>
                        <wps:spPr bwMode="auto">
                          <a:xfrm>
                            <a:off x="459105" y="838835"/>
                            <a:ext cx="48260" cy="0"/>
                          </a:xfrm>
                          <a:prstGeom prst="line">
                            <a:avLst/>
                          </a:prstGeom>
                          <a:noFill/>
                          <a:ln w="4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24"/>
                        <wps:cNvCnPr/>
                        <wps:spPr bwMode="auto">
                          <a:xfrm>
                            <a:off x="459105" y="1424940"/>
                            <a:ext cx="48260" cy="0"/>
                          </a:xfrm>
                          <a:prstGeom prst="line">
                            <a:avLst/>
                          </a:prstGeom>
                          <a:noFill/>
                          <a:ln w="4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25"/>
                        <wps:cNvCnPr/>
                        <wps:spPr bwMode="auto">
                          <a:xfrm>
                            <a:off x="459105" y="1717675"/>
                            <a:ext cx="48260" cy="0"/>
                          </a:xfrm>
                          <a:prstGeom prst="line">
                            <a:avLst/>
                          </a:prstGeom>
                          <a:noFill/>
                          <a:ln w="4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227330" y="487680"/>
                            <a:ext cx="11303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81986D7" w14:textId="0D40CD02" w:rsidR="00AB5C9E" w:rsidRDefault="00AB5C9E" w:rsidP="00AB5C9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340995" y="487680"/>
                            <a:ext cx="6794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439E00" w14:textId="6DD6C14A" w:rsidR="00AB5C9E" w:rsidRDefault="00AB5C9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V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178435" y="1651000"/>
                            <a:ext cx="3429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C21C1B" w14:textId="41AD9909" w:rsidR="00AB5C9E" w:rsidRDefault="00AB5C9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219075" y="1651000"/>
                            <a:ext cx="11303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D4C8C9" w14:textId="0F5DCDB0" w:rsidR="00AB5C9E" w:rsidRDefault="00AB5C9E" w:rsidP="00AB5C9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340995" y="1651000"/>
                            <a:ext cx="6794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B683E2" w14:textId="19B26704" w:rsidR="00AB5C9E" w:rsidRDefault="00AB5C9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V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1202055" y="1000125"/>
                            <a:ext cx="6223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C26CA83" w14:textId="44F263B0" w:rsidR="00AB5C9E" w:rsidRDefault="00AB5C9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1990090" y="1008380"/>
                            <a:ext cx="5651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E72996" w14:textId="69339405" w:rsidR="00AB5C9E" w:rsidRDefault="00AB5C9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6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2054860" y="1008380"/>
                            <a:ext cx="6223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AC26EBC" w14:textId="1693BE1D" w:rsidR="00AB5C9E" w:rsidRDefault="00AB5C9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27" o:spid="_x0000_s1026" editas="canvas" style="width:229.75pt;height:167.15pt;mso-position-horizontal-relative:char;mso-position-vertical-relative:line" coordsize="29178,212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">
                <v:shape id="_x0000_s1027" type="#_x0000_t75" style="position:absolute;width:29178;height:21228;visibility:visible;mso-wrap-style:square">
                  <v:fill o:detectmouseclick="t"/>
                  <v:path o:connecttype="none"/>
                </v:shape>
                <v:line id="Line 8" o:spid="_x0000_s1028" style="position:absolute;visibility:visible;mso-wrap-style:square" from="5073,2165" to="5073,191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xGdFb4AAADaAAAADwAAAGRycy9kb3ducmV2LnhtbERPy6rCMBDdC/5DGMGdpgpetBrFB6J3&#10;JVYRl0MztsVmUpqo9e9vhAuuhsN5zmzRmFI8qXaFZQWDfgSCOLW64EzB+bTtjUE4j6yxtEwK3uRg&#10;MW+3Zhhr++IjPROfiRDCLkYFufdVLKVLczLo+rYiDtzN1gZ9gHUmdY2vEG5KOYyiH2mw4NCQY0Xr&#10;nNJ78jAKRpfDSpvN+fKOfneba9IcSU5WSnU7zXIKwlPjv+J/916H+fB55XPl/A8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LEZ0VvgAAANoAAAAPAAAAAAAAAAAAAAAAAKEC&#10;AABkcnMvZG93bnJldi54bWxQSwUGAAAAAAQABAD5AAAAjAMAAAAA&#10;" strokeweight="1e-4mm">
                  <v:stroke endcap="round"/>
                </v:line>
                <v:shape id="Freeform 9" o:spid="_x0000_s1029" style="position:absolute;left:4851;top:1555;width:444;height:667;visibility:visible;mso-wrap-style:square;v-text-anchor:top" coordsize="70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FCjsEA&#10;AADaAAAADwAAAGRycy9kb3ducmV2LnhtbESP0YrCMBRE34X9h3AXfNO0ClK6RimLiuCLW/2AS3Nt&#10;i81NSaKtf28WFvZxmJkzzHo7mk48yfnWsoJ0noAgrqxuuVZwvexnGQgfkDV2lknBizxsNx+TNeba&#10;DvxDzzLUIkLY56igCaHPpfRVQwb93PbE0btZZzBE6WqpHQ4Rbjq5SJKVNNhyXGiwp++Gqnv5MAqO&#10;y8thN2SuqIZHmtK9PN9OWaHU9HMsvkAEGsN/+K991AoW8Hsl3gC5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fhQo7BAAAA2gAAAA8AAAAAAAAAAAAAAAAAmAIAAGRycy9kb3du&#10;cmV2LnhtbFBLBQYAAAAABAAEAPUAAACGAwAAAAA=&#10;" path="m,105l35,,70,105,,105xe" fillcolor="black" stroked="f">
                  <v:path arrowok="t" o:connecttype="custom" o:connectlocs="0,66675;22225,0;44450,66675;0,66675" o:connectangles="0,0,0,0"/>
                </v:shape>
                <v:line id="Line 10" o:spid="_x0000_s1030" style="position:absolute;visibility:visible;mso-wrap-style:square" from="5073,11315" to="23958,11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+m+cIAAADaAAAADwAAAGRycy9kb3ducmV2LnhtbESPT4vCMBTE7wt+h/AEb5qq7KLVKP5B&#10;dE9iFfH4aJ5tsXkpTdT67TeCsMdhZn7DTOeNKcWDaldYVtDvRSCIU6sLzhScjpvuCITzyBpLy6Tg&#10;RQ7ms9bXFGNtn3ygR+IzESDsYlSQe1/FUro0J4OuZyvi4F1tbdAHWWdS1/gMcFPKQRT9SIMFh4Uc&#10;K1rllN6Su1Hwfd4vtVmfzq/od7u+JM2B5HipVKfdLCYgPDX+P/xp77SCIbyvhBsgZ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I+m+cIAAADaAAAADwAAAAAAAAAAAAAA&#10;AAChAgAAZHJzL2Rvd25yZXYueG1sUEsFBgAAAAAEAAQA+QAAAJADAAAAAA==&#10;" strokeweight="1e-4mm">
                  <v:stroke endcap="round"/>
                </v:line>
                <v:shape id="Freeform 11" o:spid="_x0000_s1031" style="position:absolute;left:23901;top:11099;width:667;height:445;visibility:visible;mso-wrap-style:square;v-text-anchor:top" coordsize="105,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36pcIA&#10;AADaAAAADwAAAGRycy9kb3ducmV2LnhtbERPXWvCMBR9F/Yfwh34IjZ1E1e6RtGBMBkOVgX3eGnu&#10;2rLmpjTR1n9vBsIeD+c7Ww2mERfqXG1ZwSyKQRAXVtdcKjgettMEhPPIGhvLpOBKDlbLh1GGqbY9&#10;f9El96UIIexSVFB536ZSuqIigy6yLXHgfmxn0AfYlVJ32Idw08inOF5IgzWHhgpbequo+M3PJsx4&#10;OSW7w77ffJc02yUfi8/t83Gi1PhxWL+C8DT4f/Hd/a4VzOHvSvCDX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7fqlwgAAANoAAAAPAAAAAAAAAAAAAAAAAJgCAABkcnMvZG93&#10;bnJldi54bWxQSwUGAAAAAAQABAD1AAAAhwMAAAAA&#10;" path="m,l105,34,,70,,xe" fillcolor="black" stroked="f">
                  <v:path arrowok="t" o:connecttype="custom" o:connectlocs="0,0;66675,21590;0,44450;0,0" o:connectangles="0,0,0,0"/>
                </v:shape>
                <v:line id="Line 12" o:spid="_x0000_s1032" style="position:absolute;visibility:visible;mso-wrap-style:square" from="5073,19126" to="5073,210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qbFsEAAADaAAAADwAAAGRycy9kb3ducmV2LnhtbESPQYvCMBSE78L+h/AWvGm6C4pW07Ku&#10;iHoSq4jHR/NsyzYvpclq/fdGEDwOM98MM087U4srta6yrOBrGIEgzq2uuFBwPKwGExDOI2usLZOC&#10;OzlIk4/eHGNtb7yna+YLEUrYxaig9L6JpXR5SQbd0DbEwbvY1qAPsi2kbvEWyk0tv6NoLA1WHBZK&#10;bOi3pPwv+zcKRqfdQpvl8XSPtuvlOev2JKcLpfqf3c8MhKfOv8MveqMDB88r4QbI5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0KpsWwQAAANoAAAAPAAAAAAAAAAAAAAAA&#10;AKECAABkcnMvZG93bnJldi54bWxQSwUGAAAAAAQABAD5AAAAjwMAAAAA&#10;" strokeweight="1e-4mm">
                  <v:stroke endcap="round"/>
                </v:line>
                <v:shape id="Freeform 13" o:spid="_x0000_s1033" style="position:absolute;left:5073;top:5461;width:15596;height:11715;visibility:visible;mso-wrap-style:square;v-text-anchor:top" coordsize="2456,18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5xDZcMA&#10;AADaAAAADwAAAGRycy9kb3ducmV2LnhtbESPT2vCQBTE74LfYXkFb3VTCxKiq1RBqnhq/NMeH9nX&#10;JLj7NmZXk377bqHgcZiZ3zDzZW+NuFPra8cKXsYJCOLC6ZpLBcfD5jkF4QOyRuOYFPyQh+ViOJhj&#10;pl3HH3TPQykihH2GCqoQmkxKX1Rk0Y9dQxy9b9daDFG2pdQtdhFujZwkyVRarDkuVNjQuqLikt+s&#10;gpSdeTWf3bV8777Ou32an7artVKjp/5tBiJQHx7h//ZWK5jC35V4A+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5xDZcMAAADaAAAADwAAAAAAAAAAAAAAAACYAgAAZHJzL2Rv&#10;d25yZXYueG1sUEsFBgAAAAAEAAQA9QAAAIgDAAAAAA==&#10;" path="m,922l307,,921,1845,1535,r614,1845l2456,922e" filled="f" strokeweight=".001mm">
                  <v:stroke endcap="round"/>
                  <v:path arrowok="t" o:connecttype="custom" o:connectlocs="0,585470;194945,0;584835,1171575;974725,0;1364615,1171575;1559560,585470" o:connectangles="0,0,0,0,0,0"/>
                </v:shape>
                <v:rect id="Rectangle 14" o:spid="_x0000_s1034" style="position:absolute;left:24853;top:11468;width:286;height:116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EKTwsEA&#10;AADaAAAADwAAAGRycy9kb3ducmV2LnhtbESPzWrDMBCE74W+g9hCbrVcH1LjRAmlEEhDL7bzAIu1&#10;/qHSykhq7L59FSj0OMzMN8z+uFojbuTD5FjBS5aDIO6cnnhQcG1PzyWIEJE1Gsek4IcCHA+PD3us&#10;tFu4plsTB5EgHCpUMMY4V1KGbiSLIXMzcfJ65y3GJP0gtcclwa2RRZ5vpcWJ08KIM72P1H0131aB&#10;bJvTUjbG5+5S9J/m41z35JTaPK1vOxCR1vgf/muftYJXuF9JN0Ae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BCk8LBAAAA2gAAAA8AAAAAAAAAAAAAAAAAmAIAAGRycy9kb3du&#10;cmV2LnhtbFBLBQYAAAAABAAEAPUAAACGAwAAAAA=&#10;" filled="f" stroked="f">
                  <v:textbox style="mso-fit-shape-to-text:t" inset="0,0,0,0">
                    <w:txbxContent>
                      <w:p w14:paraId="34F96268" w14:textId="004C6E9B" w:rsidR="00AB5C9E" w:rsidRDefault="00AB5C9E"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t</w:t>
                        </w:r>
                        <w:proofErr w:type="gramEnd"/>
                      </w:p>
                    </w:txbxContent>
                  </v:textbox>
                </v:rect>
                <v:rect id="Rectangle 15" o:spid="_x0000_s1035" style="position:absolute;left:1543;top:323;width:514;height:11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0HsL0A&#10;AADaAAAADwAAAGRycy9kb3ducmV2LnhtbERPy0rEMBTdD/gP4QrupqmzkKE2LcNAoYqb6fgBl+b2&#10;gclNSWJb/94sBJeH8y7r3Rqxkg+zYwXPWQ6CuHd65lHB5705nkGEiKzROCYFPxSgrh4OJRbabXyj&#10;tYujSCEcClQwxbgUUoZ+Ioshcwtx4gbnLcYE/Si1xy2FWyNPef4iLc6cGiZc6DpR/9V9WwXy3jXb&#10;uTM+d++n4cO8tbeBnFJPj/vlFUSkPf6L/9ytVpC2pivpBsjqF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kd0HsL0AAADaAAAADwAAAAAAAAAAAAAAAACYAgAAZHJzL2Rvd25yZXYu&#10;eG1sUEsFBgAAAAAEAAQA9QAAAIIDAAAAAA==&#10;" filled="f" stroked="f">
                  <v:textbox style="mso-fit-shape-to-text:t" inset="0,0,0,0">
                    <w:txbxContent>
                      <w:p w14:paraId="08172244" w14:textId="0E204ADA" w:rsidR="00AB5C9E" w:rsidRDefault="00AB5C9E"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v</w:t>
                        </w:r>
                        <w:proofErr w:type="gramEnd"/>
                      </w:p>
                    </w:txbxContent>
                  </v:textbox>
                </v:rect>
                <v:rect id="Rectangle 16" o:spid="_x0000_s1036" style="position:absolute;left:2032;top:819;width:387;height:87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pGiK8EA&#10;AADaAAAADwAAAGRycy9kb3ducmV2LnhtbESPzWrDMBCE74W8g9hAb40cH4rrRgklEEhKLrb7AIu1&#10;/qHSykhK7L59VQj0OMzMN8zusFgj7uTD6FjBdpOBIG6dHrlX8NWcXgoQISJrNI5JwQ8FOOxXTzss&#10;tZu5onsde5EgHEpUMMQ4lVKGdiCLYeMm4uR1zluMSfpeao9zglsj8yx7lRZHTgsDTnQcqP2ub1aB&#10;bOrTXNTGZ+4z767mcq46cko9r5ePdxCRlvgffrTPWsEb/F1JN0D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6RoivBAAAA2gAAAA8AAAAAAAAAAAAAAAAAmAIAAGRycy9kb3du&#10;cmV2LnhtbFBLBQYAAAAABAAEAPUAAACGAwAAAAA=&#10;" filled="f" stroked="f">
                  <v:textbox style="mso-fit-shape-to-text:t" inset="0,0,0,0">
                    <w:txbxContent>
                      <w:p w14:paraId="07E43702" w14:textId="047874CE" w:rsidR="00AB5C9E" w:rsidRDefault="00AB5C9E"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s</w:t>
                        </w:r>
                        <w:proofErr w:type="gramEnd"/>
                      </w:p>
                    </w:txbxContent>
                  </v:textbox>
                </v:rect>
                <v:rect id="Rectangle 17" o:spid="_x0000_s1037" style="position:absolute;left:2438;top:323;width:343;height:11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YWgsEA&#10;AADbAAAADwAAAGRycy9kb3ducmV2LnhtbESPT2sCMRDF74V+hzCF3mq2HkRWo4ggaPHi6gcYNrN/&#10;MJksSequ375zKHib4b157zfr7eSdelBMfWAD37MCFHEdbM+tgdv18LUElTKyRReYDDwpwXbz/rbG&#10;0oaRL/SocqskhFOJBrqch1LrVHfkMc3CQCxaE6LHLGtstY04Srh3el4UC+2xZ2nocKB9R/W9+vUG&#10;9LU6jMvKxSL8zJuzOx0vDQVjPj+m3QpUpim/zP/XRyv4Qi+/yAB68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Q2FoLBAAAA2wAAAA8AAAAAAAAAAAAAAAAAmAIAAGRycy9kb3du&#10;cmV2LnhtbFBLBQYAAAAABAAEAPUAAACGAwAAAAA=&#10;" filled="f" stroked="f">
                  <v:textbox style="mso-fit-shape-to-text:t" inset="0,0,0,0">
                    <w:txbxContent>
                      <w:p w14:paraId="1C25C886" w14:textId="7EB86C6E" w:rsidR="00AB5C9E" w:rsidRDefault="00AB5C9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</w:p>
                    </w:txbxContent>
                  </v:textbox>
                </v:rect>
                <v:rect id="Rectangle 18" o:spid="_x0000_s1038" style="position:absolute;left:2762;top:323;width:286;height:11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3qzGb4A&#10;AADbAAAADwAAAGRycy9kb3ducmV2LnhtbERPzYrCMBC+C75DGGFvmtbDItUoIhTcZS9WH2Bopj+Y&#10;TEqStd233wiCt/n4fmd3mKwRD/Khd6wgX2UgiGune24V3K7lcgMiRGSNxjEp+KMAh/18tsNCu5Ev&#10;9KhiK1IIhwIVdDEOhZSh7shiWLmBOHGN8xZjgr6V2uOYwq2R6yz7lBZ7Tg0dDnTqqL5Xv1aBvFbl&#10;uKmMz9z3uvkxX+dLQ06pj8V03IKINMW3+OU+6zQ/h+cv6QC5/w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Dt6sxm+AAAA2wAAAA8AAAAAAAAAAAAAAAAAmAIAAGRycy9kb3ducmV2&#10;LnhtbFBLBQYAAAAABAAEAPUAAACDAwAAAAA=&#10;" filled="f" stroked="f">
                  <v:textbox style="mso-fit-shape-to-text:t" inset="0,0,0,0">
                    <w:txbxContent>
                      <w:p w14:paraId="0424C4AE" w14:textId="042BF649" w:rsidR="00AB5C9E" w:rsidRDefault="00AB5C9E"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t</w:t>
                        </w:r>
                        <w:proofErr w:type="gramEnd"/>
                      </w:p>
                    </w:txbxContent>
                  </v:textbox>
                </v:rect>
                <v:rect id="Rectangle 19" o:spid="_x0000_s1039" style="position:absolute;left:3086;top:323;width:965;height:11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6gtbr0A&#10;AADbAAAADwAAAGRycy9kb3ducmV2LnhtbERPzYrCMBC+L/gOYQRva2oPItUoIggqXqz7AEMz/cFk&#10;UpJo69ubhYW9zcf3O5vdaI14kQ+dYwWLeQaCuHK640bBz/34vQIRIrJG45gUvCnAbjv52mCh3cA3&#10;epWxESmEQ4EK2hj7QspQtWQxzF1PnLjaeYsxQd9I7XFI4dbIPMuW0mLHqaHFng4tVY/yaRXIe3kc&#10;VqXxmbvk9dWcT7eanFKz6bhfg4g0xn/xn/uk0/wcfn9JB8jt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y6gtbr0AAADbAAAADwAAAAAAAAAAAAAAAACYAgAAZHJzL2Rvd25yZXYu&#10;eG1sUEsFBgAAAAAEAAQA9QAAAIIDAAAAAA==&#10;" filled="f" stroked="f">
                  <v:textbox style="mso-fit-shape-to-text:t" inset="0,0,0,0">
                    <w:txbxContent>
                      <w:p w14:paraId="25940D9C" w14:textId="4C020D02" w:rsidR="00AB5C9E" w:rsidRDefault="00AB5C9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) (</w:t>
                        </w:r>
                      </w:p>
                    </w:txbxContent>
                  </v:textbox>
                </v:rect>
                <v:rect id="Rectangle 20" o:spid="_x0000_s1040" style="position:absolute;left:4140;top:323;width:2260;height:11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SI9b4A&#10;AADbAAAADwAAAGRycy9kb3ducmV2LnhtbERP24rCMBB9F/Yfwiz4ZtNVEKlGkQXBlX2x+gFDM71g&#10;MilJ1ta/N8KCb3M419nsRmvEnXzoHCv4ynIQxJXTHTcKrpfDbAUiRGSNxjEpeFCA3fZjssFCu4HP&#10;dC9jI1IIhwIVtDH2hZShasliyFxPnLjaeYsxQd9I7XFI4dbIeZ4vpcWOU0OLPX23VN3KP6tAXsrD&#10;sCqNz91pXv+an+O5JqfU9HPcr0FEGuNb/O8+6jR/Aa9f0gFy+wQ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TkiPW+AAAA2wAAAA8AAAAAAAAAAAAAAAAAmAIAAGRycy9kb3ducmV2&#10;LnhtbFBLBQYAAAAABAAEAPUAAACDAwAAAAA=&#10;" filled="f" stroked="f">
                  <v:textbox style="mso-fit-shape-to-text:t" inset="0,0,0,0">
                    <w:txbxContent>
                      <w:p w14:paraId="05B9EF14" w14:textId="64AFBB67" w:rsidR="00AB5C9E" w:rsidRDefault="00AB5C9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Volts</w:t>
                        </w:r>
                      </w:p>
                    </w:txbxContent>
                  </v:textbox>
                </v:rect>
                <v:rect id="Rectangle 21" o:spid="_x0000_s1041" style="position:absolute;left:6496;top:323;width:342;height:11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0Qgb4A&#10;AADbAAAADwAAAGRycy9kb3ducmV2LnhtbERP24rCMBB9F/Yfwiz4ZtMVEalGkQXBlX2x+gFDM71g&#10;MilJ1ta/N8KCb3M419nsRmvEnXzoHCv4ynIQxJXTHTcKrpfDbAUiRGSNxjEpeFCA3fZjssFCu4HP&#10;dC9jI1IIhwIVtDH2hZShasliyFxPnLjaeYsxQd9I7XFI4dbIeZ4vpcWOU0OLPX23VN3KP6tAXsrD&#10;sCqNz91pXv+an+O5JqfU9HPcr0FEGuNb/O8+6jR/Aa9f0gFy+wQ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sNEIG+AAAA2wAAAA8AAAAAAAAAAAAAAAAAmAIAAGRycy9kb3ducmV2&#10;LnhtbFBLBQYAAAAABAAEAPUAAACDAwAAAAA=&#10;" filled="f" stroked="f">
                  <v:textbox style="mso-fit-shape-to-text:t" inset="0,0,0,0">
                    <w:txbxContent>
                      <w:p w14:paraId="44B55075" w14:textId="615A1662" w:rsidR="00AB5C9E" w:rsidRDefault="00AB5C9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rect>
                <v:line id="Line 22" o:spid="_x0000_s1042" style="position:absolute;visibility:visible;mso-wrap-style:square" from="4591,5461" to="5073,54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mk7FsEAAADbAAAADwAAAGRycy9kb3ducmV2LnhtbERPS2vCQBC+F/wPywje6kYhpaau4gOx&#10;PRWjSI9DdkyC2dmQXfP4991Cwdt8fM9ZrntTiZYaV1pWMJtGIIgzq0vOFVzOh9d3EM4ja6wsk4KB&#10;HKxXo5clJtp2fKI29bkIIewSVFB4XydSuqwgg25qa+LA3Wxj0AfY5FI32IVwU8l5FL1JgyWHhgJr&#10;2hWU3dOHURBfv7fa7C/XIfo67n/S/kRysVVqMu43HyA89f4p/nd/6jA/hr9fwgFy9Q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KaTsWwQAAANsAAAAPAAAAAAAAAAAAAAAA&#10;AKECAABkcnMvZG93bnJldi54bWxQSwUGAAAAAAQABAD5AAAAjwMAAAAA&#10;" strokeweight="1e-4mm">
                  <v:stroke endcap="round"/>
                </v:line>
                <v:line id="Line 23" o:spid="_x0000_s1043" style="position:absolute;visibility:visible;mso-wrap-style:square" from="4591,8388" to="5073,83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ulYcIAAADbAAAADwAAAGRycy9kb3ducmV2LnhtbERPTWvCQBC9C/6HZYTedFOhoU2zSjWU&#10;1lMxldDjkB2TYHY2ZLcm+fduoeBtHu9z0u1oWnGl3jWWFTyuIhDEpdUNVwpO3+/LZxDOI2tsLZOC&#10;iRxsN/NZiom2Ax/pmvtKhBB2CSqove8SKV1Zk0G3sh1x4M62N+gD7CupexxCuGnlOopiabDh0FBj&#10;R/uaykv+axQ8FV87bbJTMUWHj+wnH48kX3ZKPSzGt1cQnkZ/F/+7P3WYH8PfL+EAubk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rulYcIAAADbAAAADwAAAAAAAAAAAAAA&#10;AAChAgAAZHJzL2Rvd25yZXYueG1sUEsFBgAAAAAEAAQA+QAAAJADAAAAAA==&#10;" strokeweight="1e-4mm">
                  <v:stroke endcap="round"/>
                </v:line>
                <v:line id="Line 24" o:spid="_x0000_s1044" style="position:absolute;visibility:visible;mso-wrap-style:square" from="4591,14249" to="5073,142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cA+sEAAADbAAAADwAAAGRycy9kb3ducmV2LnhtbERPS4vCMBC+C/6HMMLeNF3Bx1aj+GBZ&#10;PUmryB6HZmzLNpPSZLX+eyMI3ubje8582ZpKXKlxpWUFn4MIBHFmdcm5gtPxuz8F4TyyxsoyKbiT&#10;g+Wi25ljrO2NE7qmPhchhF2MCgrv61hKlxVk0A1sTRy4i20M+gCbXOoGbyHcVHIYRWNpsOTQUGBN&#10;m4Kyv/TfKBidD2tttqfzPdr/bH/TNiH5tVbqo9euZiA8tf4tfrl3OsyfwPOXcIBcP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V9wD6wQAAANsAAAAPAAAAAAAAAAAAAAAA&#10;AKECAABkcnMvZG93bnJldi54bWxQSwUGAAAAAAQABAD5AAAAjwMAAAAA&#10;" strokeweight="1e-4mm">
                  <v:stroke endcap="round"/>
                </v:line>
                <v:line id="Line 25" o:spid="_x0000_s1045" style="position:absolute;visibility:visible;mso-wrap-style:square" from="4591,17176" to="5073,17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iUiMQAAADbAAAADwAAAGRycy9kb3ducmV2LnhtbESPQWvCQBCF74X+h2UKvdVNhRaNrmIa&#10;SutJTEV6HLJjEszOhuyq8d87B8HbDO/Ne9/Ml4Nr1Zn60Hg28D5KQBGX3jZcGdj9fb9NQIWIbLH1&#10;TAauFGC5eH6aY2r9hbd0LmKlJIRDigbqGLtU61DW5DCMfEcs2sH3DqOsfaVtjxcJd60eJ8mndtiw&#10;NNTY0VdN5bE4OQMf+01mXb7bX5P1T/5fDFvS08yY15dhNQMVaYgP8/361wq+wMovMoBe3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aJSIxAAAANsAAAAPAAAAAAAAAAAA&#10;AAAAAKECAABkcnMvZG93bnJldi54bWxQSwUGAAAAAAQABAD5AAAAkgMAAAAA&#10;" strokeweight="1e-4mm">
                  <v:stroke endcap="round"/>
                </v:line>
                <v:rect id="Rectangle 26" o:spid="_x0000_s1046" style="position:absolute;left:2273;top:4876;width:1130;height:11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y/H78A&#10;AADbAAAADwAAAGRycy9kb3ducmV2LnhtbERPS2rDMBDdF3IHMYHuGjleFNeNEkogkJRsbPcAgzX+&#10;UGlkJCV2b18VAt3N431nd1isEXfyYXSsYLvJQBC3To/cK/hqTi8FiBCRNRrHpOCHAhz2q6cdltrN&#10;XNG9jr1IIRxKVDDEOJVShnYgi2HjJuLEdc5bjAn6XmqPcwq3RuZZ9iotjpwaBpzoOFD7Xd+sAtnU&#10;p7mojc/cZ95dzeVcdeSUel4vH+8gIi3xX/xwn3Wa/wZ/v6QD5P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FDL8fvwAAANsAAAAPAAAAAAAAAAAAAAAAAJgCAABkcnMvZG93bnJl&#10;di54bWxQSwUGAAAAAAQABAD1AAAAhAMAAAAA&#10;" filled="f" stroked="f">
                  <v:textbox style="mso-fit-shape-to-text:t" inset="0,0,0,0">
                    <w:txbxContent>
                      <w:p w14:paraId="581986D7" w14:textId="0D40CD02" w:rsidR="00AB5C9E" w:rsidRDefault="00AB5C9E" w:rsidP="00AB5C9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2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5</w:t>
                        </w:r>
                      </w:p>
                    </w:txbxContent>
                  </v:textbox>
                </v:rect>
                <v:rect id="Rectangle 27" o:spid="_x0000_s1047" style="position:absolute;left:3409;top:4876;width:680;height:11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rcP74A&#10;AADbAAAADwAAAGRycy9kb3ducmV2LnhtbERPS2rDMBDdB3oHMYHuYjleFONYCSEQSEs3cXqAwRp/&#10;iDQykmq7t68WhS4f71+fVmvETD6MjhXssxwEcev0yL2Cr8d1V4IIEVmjcUwKfijA6fiyqbHSbuE7&#10;zU3sRQrhUKGCIcapkjK0A1kMmZuIE9c5bzEm6HupPS4p3BpZ5PmbtDhyahhwostA7bP5tgrko7ku&#10;ZWN87j6K7tO83+4dOaVet+v5ACLSGv/Ff+6bVlCk9elL+gHy+A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pa3D++AAAA2wAAAA8AAAAAAAAAAAAAAAAAmAIAAGRycy9kb3ducmV2&#10;LnhtbFBLBQYAAAAABAAEAPUAAACDAwAAAAA=&#10;" filled="f" stroked="f">
                  <v:textbox style="mso-fit-shape-to-text:t" inset="0,0,0,0">
                    <w:txbxContent>
                      <w:p w14:paraId="5C439E00" w14:textId="6DD6C14A" w:rsidR="00AB5C9E" w:rsidRDefault="00AB5C9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V</w:t>
                        </w:r>
                      </w:p>
                    </w:txbxContent>
                  </v:textbox>
                </v:rect>
                <v:rect id="Rectangle 28" o:spid="_x0000_s1048" style="position:absolute;left:1784;top:16510;width:343;height:116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Z5pMAA&#10;AADbAAAADwAAAGRycy9kb3ducmV2LnhtbESPzYoCMRCE74LvEFrYm2acwyKjUUQQVLw47gM0k54f&#10;TDpDEp3x7c3Cwh6LqvqK2uxGa8SLfOgcK1guMhDEldMdNwp+7sf5CkSIyBqNY1LwpgC77XSywUK7&#10;gW/0KmMjEoRDgQraGPtCylC1ZDEsXE+cvNp5izFJ30jtcUhwa2SeZd/SYsdpocWeDi1Vj/JpFch7&#10;eRxWpfGZu+T11ZxPt5qcUl+zcb8GEWmM/+G/9kkryJfw+yX9ALn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RZ5pMAAAADbAAAADwAAAAAAAAAAAAAAAACYAgAAZHJzL2Rvd25y&#10;ZXYueG1sUEsFBgAAAAAEAAQA9QAAAIUDAAAAAA==&#10;" filled="f" stroked="f">
                  <v:textbox style="mso-fit-shape-to-text:t" inset="0,0,0,0">
                    <w:txbxContent>
                      <w:p w14:paraId="62C21C1B" w14:textId="41AD9909" w:rsidR="00AB5C9E" w:rsidRDefault="00AB5C9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-</w:t>
                        </w:r>
                      </w:p>
                    </w:txbxContent>
                  </v:textbox>
                </v:rect>
                <v:rect id="Rectangle 29" o:spid="_x0000_s1049" style="position:absolute;left:2190;top:16510;width:1131;height:116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Tn08EA&#10;AADbAAAADwAAAGRycy9kb3ducmV2LnhtbESP3YrCMBSE7wXfIRxh72y6vVikGkUWBHfxxuoDHJrT&#10;H0xOSpK13bc3guDlMDPfMJvdZI24kw+9YwWfWQ6CuHa651bB9XJYrkCEiKzROCYF/xRgt53PNlhq&#10;N/KZ7lVsRYJwKFFBF+NQShnqjiyGzA3EyWuctxiT9K3UHscEt0YWef4lLfacFjoc6Luj+lb9WQXy&#10;Uh3GVWV87n6L5mR+jueGnFIfi2m/BhFpiu/wq33UCooCnl/SD5Db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XE59PBAAAA2wAAAA8AAAAAAAAAAAAAAAAAmAIAAGRycy9kb3du&#10;cmV2LnhtbFBLBQYAAAAABAAEAPUAAACGAwAAAAA=&#10;" filled="f" stroked="f">
                  <v:textbox style="mso-fit-shape-to-text:t" inset="0,0,0,0">
                    <w:txbxContent>
                      <w:p w14:paraId="3BD4C8C9" w14:textId="0F5DCDB0" w:rsidR="00AB5C9E" w:rsidRDefault="00AB5C9E" w:rsidP="00AB5C9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2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5</w:t>
                        </w:r>
                      </w:p>
                    </w:txbxContent>
                  </v:textbox>
                </v:rect>
                <v:rect id="Rectangle 30" o:spid="_x0000_s1050" style="position:absolute;left:3409;top:16510;width:680;height:116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hCSMEA&#10;AADbAAAADwAAAGRycy9kb3ducmV2LnhtbESP3YrCMBSE7wXfIRxh7zS1wiJdo4ggqOyNdR/g0Jz+&#10;YHJSkmjr25uFhb0cZuYbZrMbrRFP8qFzrGC5yEAQV0533Cj4uR3naxAhIms0jknBiwLsttPJBgvt&#10;Br7Ss4yNSBAOBSpoY+wLKUPVksWwcD1x8mrnLcYkfSO1xyHBrZF5ln1Kix2nhRZ7OrRU3cuHVSBv&#10;5XFYl8Zn7pLX3+Z8utbklPqYjfsvEJHG+B/+a5+0gnwF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IQkjBAAAA2wAAAA8AAAAAAAAAAAAAAAAAmAIAAGRycy9kb3du&#10;cmV2LnhtbFBLBQYAAAAABAAEAPUAAACGAwAAAAA=&#10;" filled="f" stroked="f">
                  <v:textbox style="mso-fit-shape-to-text:t" inset="0,0,0,0">
                    <w:txbxContent>
                      <w:p w14:paraId="02B683E2" w14:textId="19B26704" w:rsidR="00AB5C9E" w:rsidRDefault="00AB5C9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V</w:t>
                        </w:r>
                      </w:p>
                    </w:txbxContent>
                  </v:textbox>
                </v:rect>
                <v:rect id="Rectangle 31" o:spid="_x0000_s1051" style="position:absolute;left:12020;top:10001;width:622;height:116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HaPMEA&#10;AADbAAAADwAAAGRycy9kb3ducmV2LnhtbESP3YrCMBSE7wXfIRxh7zS1yCJdo4ggqOyNdR/g0Jz+&#10;YHJSkmjr25uFhb0cZuYbZrMbrRFP8qFzrGC5yEAQV0533Cj4uR3naxAhIms0jknBiwLsttPJBgvt&#10;Br7Ss4yNSBAOBSpoY+wLKUPVksWwcD1x8mrnLcYkfSO1xyHBrZF5ln1Kix2nhRZ7OrRU3cuHVSBv&#10;5XFYl8Zn7pLX3+Z8utbklPqYjfsvEJHG+B/+a5+0gnwF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Vh2jzBAAAA2wAAAA8AAAAAAAAAAAAAAAAAmAIAAGRycy9kb3du&#10;cmV2LnhtbFBLBQYAAAAABAAEAPUAAACGAwAAAAA=&#10;" filled="f" stroked="f">
                  <v:textbox style="mso-fit-shape-to-text:t" inset="0,0,0,0">
                    <w:txbxContent>
                      <w:p w14:paraId="6C26CA83" w14:textId="44F263B0" w:rsidR="00AB5C9E" w:rsidRDefault="00AB5C9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T</w:t>
                        </w:r>
                      </w:p>
                    </w:txbxContent>
                  </v:textbox>
                </v:rect>
                <v:rect id="Rectangle 32" o:spid="_x0000_s1052" style="position:absolute;left:19900;top:10083;width:566;height:11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1/p8EA&#10;AADbAAAADwAAAGRycy9kb3ducmV2LnhtbESP3YrCMBSE7wXfIRxh7zS14CJdo4ggqOyNdR/g0Jz+&#10;YHJSkmjr25uFhb0cZuYbZrMbrRFP8qFzrGC5yEAQV0533Cj4uR3naxAhIms0jknBiwLsttPJBgvt&#10;Br7Ss4yNSBAOBSpoY+wLKUPVksWwcD1x8mrnLcYkfSO1xyHBrZF5ln1Kix2nhRZ7OrRU3cuHVSBv&#10;5XFYl8Zn7pLX3+Z8utbklPqYjfsvEJHG+B/+a5+0gnwF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otf6fBAAAA2wAAAA8AAAAAAAAAAAAAAAAAmAIAAGRycy9kb3du&#10;cmV2LnhtbFBLBQYAAAAABAAEAPUAAACGAwAAAAA=&#10;" filled="f" stroked="f">
                  <v:textbox style="mso-fit-shape-to-text:t" inset="0,0,0,0">
                    <w:txbxContent>
                      <w:p w14:paraId="21E72996" w14:textId="69339405" w:rsidR="00AB5C9E" w:rsidRDefault="00AB5C9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2</w:t>
                        </w:r>
                      </w:p>
                    </w:txbxContent>
                  </v:textbox>
                </v:rect>
                <v:rect id="Rectangle 33" o:spid="_x0000_s1053" style="position:absolute;left:20548;top:10083;width:622;height:11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/h0MAA&#10;AADbAAAADwAAAGRycy9kb3ducmV2LnhtbESPzYoCMRCE74LvEFrYm2acg8hoFBEEV/biuA/QTHp+&#10;MOkMSXRm394Iwh6LqvqK2u5Ha8STfOgcK1guMhDEldMdNwp+b6f5GkSIyBqNY1LwRwH2u+lki4V2&#10;A1/pWcZGJAiHAhW0MfaFlKFqyWJYuJ44ebXzFmOSvpHa45Dg1sg8y1bSYsdpocWeji1V9/JhFchb&#10;eRrWpfGZu+T1j/k+X2tySn3NxsMGRKQx/oc/7bNWkK/g/SX9ALl7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v/h0MAAAADbAAAADwAAAAAAAAAAAAAAAACYAgAAZHJzL2Rvd25y&#10;ZXYueG1sUEsFBgAAAAAEAAQA9QAAAIUDAAAAAA==&#10;" filled="f" stroked="f">
                  <v:textbox style="mso-fit-shape-to-text:t" inset="0,0,0,0">
                    <w:txbxContent>
                      <w:p w14:paraId="7AC26EBC" w14:textId="1693BE1D" w:rsidR="00AB5C9E" w:rsidRDefault="00AB5C9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T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73122E5D" w14:textId="77777777" w:rsidR="00FB466B" w:rsidRDefault="00FB466B" w:rsidP="007B02D5">
      <w:pPr>
        <w:rPr>
          <w:i/>
          <w:iCs/>
        </w:rPr>
      </w:pPr>
    </w:p>
    <w:p w14:paraId="1B89A0F8" w14:textId="77777777" w:rsidR="00E80D0A" w:rsidRDefault="00E80D0A" w:rsidP="007B02D5">
      <w:pPr>
        <w:rPr>
          <w:i/>
          <w:iCs/>
        </w:rPr>
      </w:pPr>
      <w:r w:rsidRPr="006B1398">
        <w:rPr>
          <w:i/>
          <w:iCs/>
        </w:rPr>
        <w:t>Assume</w:t>
      </w:r>
      <w:r w:rsidR="007B02D5">
        <w:rPr>
          <w:i/>
          <w:iCs/>
        </w:rPr>
        <w:t xml:space="preserve"> in the following that</w:t>
      </w:r>
      <w:r w:rsidRPr="006B1398">
        <w:rPr>
          <w:i/>
          <w:iCs/>
        </w:rPr>
        <w:t xml:space="preserve"> T = 300 degrees K</w:t>
      </w:r>
    </w:p>
    <w:p w14:paraId="09F11540" w14:textId="77777777" w:rsidR="00FB466B" w:rsidRDefault="00FB466B" w:rsidP="002E182B">
      <w:pPr>
        <w:rPr>
          <w:b/>
          <w:bCs/>
        </w:rPr>
      </w:pPr>
    </w:p>
    <w:p w14:paraId="00C8F2D9" w14:textId="77777777" w:rsidR="007B02D5" w:rsidRPr="00031B65" w:rsidRDefault="007B02D5" w:rsidP="00260843">
      <w:pPr>
        <w:rPr>
          <w:b/>
          <w:bCs/>
        </w:rPr>
      </w:pPr>
      <w:r w:rsidRPr="00031B65">
        <w:rPr>
          <w:b/>
          <w:bCs/>
        </w:rPr>
        <w:t>2.</w:t>
      </w:r>
      <w:r w:rsidR="002E182B" w:rsidRPr="00031B65">
        <w:rPr>
          <w:b/>
          <w:bCs/>
        </w:rPr>
        <w:t xml:space="preserve"> </w:t>
      </w:r>
      <w:r w:rsidR="00260843" w:rsidRPr="00031B65">
        <w:rPr>
          <w:b/>
          <w:bCs/>
        </w:rPr>
        <w:t>[20 points]</w:t>
      </w:r>
    </w:p>
    <w:p w14:paraId="381923F5" w14:textId="77777777" w:rsidR="00447398" w:rsidRPr="006B1398" w:rsidRDefault="002E182B" w:rsidP="002E182B">
      <w:r w:rsidRPr="006B1398">
        <w:t>The maximum drift velocity of carriers in silicon is approximately 10</w:t>
      </w:r>
      <w:r w:rsidRPr="006B1398">
        <w:rPr>
          <w:vertAlign w:val="superscript"/>
        </w:rPr>
        <w:t>7</w:t>
      </w:r>
      <w:r w:rsidR="00447398" w:rsidRPr="006B1398">
        <w:t xml:space="preserve"> cm/sec.</w:t>
      </w:r>
    </w:p>
    <w:p w14:paraId="37853F87" w14:textId="77777777" w:rsidR="00447398" w:rsidRPr="006B1398" w:rsidRDefault="00447398" w:rsidP="002E182B"/>
    <w:p w14:paraId="0DE2F4F7" w14:textId="77777777" w:rsidR="00447398" w:rsidRPr="006B1398" w:rsidRDefault="00260843" w:rsidP="00260843">
      <w:pPr>
        <w:numPr>
          <w:ilvl w:val="0"/>
          <w:numId w:val="1"/>
        </w:numPr>
      </w:pPr>
      <w:r>
        <w:t xml:space="preserve">[5 points] </w:t>
      </w:r>
      <w:r w:rsidR="002E182B" w:rsidRPr="006B1398">
        <w:t xml:space="preserve">What is the maximum drift current density that can be supported in an </w:t>
      </w:r>
      <w:r w:rsidR="00C27526" w:rsidRPr="006B1398">
        <w:rPr>
          <w:i/>
          <w:iCs/>
        </w:rPr>
        <w:t>n</w:t>
      </w:r>
      <w:r w:rsidR="002E182B" w:rsidRPr="006B1398">
        <w:t xml:space="preserve">-type silicon </w:t>
      </w:r>
      <w:r w:rsidR="00447398" w:rsidRPr="006B1398">
        <w:t xml:space="preserve">sample with a doping level of </w:t>
      </w:r>
      <w:r w:rsidR="00C90FD6">
        <w:t>3.</w:t>
      </w:r>
      <w:r w:rsidR="00FB466B">
        <w:t>5</w:t>
      </w:r>
      <w:r w:rsidR="00160785" w:rsidRPr="006B1398">
        <w:t>×</w:t>
      </w:r>
      <w:r w:rsidR="002E182B" w:rsidRPr="006B1398">
        <w:t>10</w:t>
      </w:r>
      <w:r w:rsidR="002E182B" w:rsidRPr="006B1398">
        <w:rPr>
          <w:vertAlign w:val="superscript"/>
        </w:rPr>
        <w:t>1</w:t>
      </w:r>
      <w:r w:rsidR="00FB466B">
        <w:rPr>
          <w:vertAlign w:val="superscript"/>
        </w:rPr>
        <w:t>7</w:t>
      </w:r>
      <w:r w:rsidR="002E182B" w:rsidRPr="006B1398">
        <w:t xml:space="preserve"> cm</w:t>
      </w:r>
      <w:r w:rsidR="002E182B" w:rsidRPr="006B1398">
        <w:rPr>
          <w:vertAlign w:val="superscript"/>
        </w:rPr>
        <w:t>-</w:t>
      </w:r>
      <w:proofErr w:type="gramStart"/>
      <w:r w:rsidR="002E182B" w:rsidRPr="006B1398">
        <w:rPr>
          <w:vertAlign w:val="superscript"/>
        </w:rPr>
        <w:t>3</w:t>
      </w:r>
      <w:r w:rsidR="00527637" w:rsidRPr="006B1398">
        <w:rPr>
          <w:vertAlign w:val="superscript"/>
        </w:rPr>
        <w:t xml:space="preserve"> </w:t>
      </w:r>
      <w:r w:rsidR="00527637" w:rsidRPr="006B1398">
        <w:t>?</w:t>
      </w:r>
      <w:proofErr w:type="gramEnd"/>
    </w:p>
    <w:p w14:paraId="56DC4FD1" w14:textId="77777777" w:rsidR="008D695C" w:rsidRPr="006B1398" w:rsidRDefault="00260843" w:rsidP="00260843">
      <w:pPr>
        <w:numPr>
          <w:ilvl w:val="0"/>
          <w:numId w:val="1"/>
        </w:numPr>
      </w:pPr>
      <w:r>
        <w:lastRenderedPageBreak/>
        <w:t xml:space="preserve">[10 points] </w:t>
      </w:r>
      <w:r w:rsidR="00527637" w:rsidRPr="006B1398">
        <w:t>What is the conductivity of the silicon sample?</w:t>
      </w:r>
      <w:r w:rsidR="008D695C" w:rsidRPr="006B1398">
        <w:t xml:space="preserve"> What is its resistivity? </w:t>
      </w:r>
      <w:r w:rsidR="00FB466B">
        <w:t>Assume that t</w:t>
      </w:r>
      <w:r w:rsidR="008D695C" w:rsidRPr="006B1398">
        <w:t xml:space="preserve">he mobility of electrons is </w:t>
      </w:r>
      <w:r w:rsidR="00C90FD6">
        <w:t>9</w:t>
      </w:r>
      <w:r w:rsidR="00FB466B">
        <w:t>5</w:t>
      </w:r>
      <w:r w:rsidR="008D695C" w:rsidRPr="006B1398">
        <w:t>0 cm</w:t>
      </w:r>
      <w:r w:rsidR="008D695C" w:rsidRPr="006B1398">
        <w:rPr>
          <w:vertAlign w:val="superscript"/>
        </w:rPr>
        <w:t>2</w:t>
      </w:r>
      <w:r w:rsidR="002B1423">
        <w:t>/</w:t>
      </w:r>
      <w:proofErr w:type="spellStart"/>
      <w:r w:rsidR="002B1423">
        <w:t>V.</w:t>
      </w:r>
      <w:r w:rsidR="008D695C" w:rsidRPr="006B1398">
        <w:t>s</w:t>
      </w:r>
      <w:r w:rsidR="002B1423">
        <w:t>ec</w:t>
      </w:r>
      <w:proofErr w:type="spellEnd"/>
      <w:r w:rsidR="008D695C" w:rsidRPr="006B1398">
        <w:t>.</w:t>
      </w:r>
    </w:p>
    <w:p w14:paraId="5CEEE595" w14:textId="6EFF80FC" w:rsidR="002E182B" w:rsidRPr="006B1398" w:rsidRDefault="00260843" w:rsidP="00260843">
      <w:pPr>
        <w:numPr>
          <w:ilvl w:val="0"/>
          <w:numId w:val="1"/>
        </w:numPr>
      </w:pPr>
      <w:r>
        <w:t xml:space="preserve">[5 points] </w:t>
      </w:r>
      <w:r w:rsidR="002E182B" w:rsidRPr="006B1398">
        <w:t xml:space="preserve">What is the corresponding </w:t>
      </w:r>
      <w:r w:rsidR="00160785" w:rsidRPr="006B1398">
        <w:t>voltage drop across</w:t>
      </w:r>
      <w:r w:rsidR="002E182B" w:rsidRPr="006B1398">
        <w:t xml:space="preserve"> the sample </w:t>
      </w:r>
      <w:r w:rsidR="00160785" w:rsidRPr="006B1398">
        <w:t xml:space="preserve">if it </w:t>
      </w:r>
      <w:r w:rsidR="002E182B" w:rsidRPr="006B1398">
        <w:t xml:space="preserve">has a </w:t>
      </w:r>
      <w:r w:rsidR="00686841">
        <w:t>length</w:t>
      </w:r>
      <w:r>
        <w:t xml:space="preserve"> </w:t>
      </w:r>
      <w:r w:rsidR="00FB466B">
        <w:t xml:space="preserve">of </w:t>
      </w:r>
      <w:r w:rsidR="00C90FD6">
        <w:t>1</w:t>
      </w:r>
      <w:r w:rsidR="00FB466B">
        <w:t>5</w:t>
      </w:r>
      <w:r w:rsidR="00597073">
        <w:t xml:space="preserve"> c</w:t>
      </w:r>
      <w:r w:rsidR="00160785" w:rsidRPr="006B1398">
        <w:t>m</w:t>
      </w:r>
      <w:r w:rsidR="00527637" w:rsidRPr="006B1398">
        <w:t>?</w:t>
      </w:r>
    </w:p>
    <w:p w14:paraId="53EA6B1B" w14:textId="77777777" w:rsidR="002E182B" w:rsidRPr="006B1398" w:rsidRDefault="002E182B" w:rsidP="002E182B"/>
    <w:p w14:paraId="631BCCD0" w14:textId="77777777" w:rsidR="007B02D5" w:rsidRPr="00031B65" w:rsidRDefault="007B02D5" w:rsidP="00C27526">
      <w:pPr>
        <w:rPr>
          <w:b/>
          <w:bCs/>
        </w:rPr>
      </w:pPr>
      <w:r w:rsidRPr="00031B65">
        <w:rPr>
          <w:b/>
          <w:bCs/>
        </w:rPr>
        <w:t>3</w:t>
      </w:r>
      <w:r w:rsidR="002E182B" w:rsidRPr="00031B65">
        <w:rPr>
          <w:b/>
          <w:bCs/>
        </w:rPr>
        <w:t xml:space="preserve">. </w:t>
      </w:r>
      <w:r w:rsidR="00260843" w:rsidRPr="00031B65">
        <w:rPr>
          <w:b/>
          <w:bCs/>
        </w:rPr>
        <w:t>[15 points]</w:t>
      </w:r>
    </w:p>
    <w:p w14:paraId="3C8D37E1" w14:textId="77777777" w:rsidR="002E182B" w:rsidRPr="006B1398" w:rsidRDefault="002E182B" w:rsidP="00C27526">
      <w:r w:rsidRPr="006B1398">
        <w:t xml:space="preserve">The </w:t>
      </w:r>
      <w:r w:rsidR="00C27526" w:rsidRPr="006B1398">
        <w:t>free electron</w:t>
      </w:r>
      <w:r w:rsidRPr="006B1398">
        <w:t xml:space="preserve"> concentration in a silicon sample is described by:</w:t>
      </w:r>
    </w:p>
    <w:p w14:paraId="10A5974C" w14:textId="7A4CD5FF" w:rsidR="00447398" w:rsidRPr="006B1398" w:rsidRDefault="00031B65" w:rsidP="00031B65">
      <w:r>
        <w:rPr>
          <w:position w:val="-12"/>
        </w:rPr>
        <w:t xml:space="preserve"> </w:t>
      </w:r>
      <w:r w:rsidR="00FB466B" w:rsidRPr="006B1398">
        <w:rPr>
          <w:position w:val="-12"/>
        </w:rPr>
        <w:object w:dxaOrig="2820" w:dyaOrig="380" w14:anchorId="738983B9">
          <v:shape id="_x0000_i1026" type="#_x0000_t75" style="width:141.5pt;height:18.65pt" o:ole="">
            <v:imagedata r:id="rId8" o:title=""/>
          </v:shape>
          <o:OLEObject Type="Embed" ProgID="Equation.DSMT4" ShapeID="_x0000_i1026" DrawAspect="Content" ObjectID="_1255081382" r:id="rId9"/>
        </w:object>
      </w:r>
      <w:r w:rsidR="002E182B" w:rsidRPr="006B1398">
        <w:t xml:space="preserve"> </w:t>
      </w:r>
      <w:r w:rsidR="00C27526" w:rsidRPr="006B1398">
        <w:t xml:space="preserve">    </w:t>
      </w:r>
      <w:proofErr w:type="gramStart"/>
      <w:r w:rsidR="00C27526" w:rsidRPr="006B1398">
        <w:t>free</w:t>
      </w:r>
      <w:proofErr w:type="gramEnd"/>
      <w:r w:rsidR="00C27526" w:rsidRPr="006B1398">
        <w:t xml:space="preserve"> electrons per </w:t>
      </w:r>
      <w:r w:rsidR="002E182B" w:rsidRPr="006B1398">
        <w:t>cm</w:t>
      </w:r>
      <w:r w:rsidR="002E182B" w:rsidRPr="006B1398">
        <w:rPr>
          <w:vertAlign w:val="superscript"/>
        </w:rPr>
        <w:t>3</w:t>
      </w:r>
      <w:r>
        <w:t xml:space="preserve"> </w:t>
      </w:r>
      <w:r w:rsidR="00686841">
        <w:t>with</w:t>
      </w:r>
      <w:r w:rsidR="002E182B" w:rsidRPr="006B1398">
        <w:t xml:space="preserve"> </w:t>
      </w:r>
      <w:r w:rsidR="002E182B" w:rsidRPr="006B1398">
        <w:rPr>
          <w:i/>
          <w:iCs/>
        </w:rPr>
        <w:t>L</w:t>
      </w:r>
      <w:r w:rsidR="00C27526" w:rsidRPr="006B1398">
        <w:rPr>
          <w:i/>
          <w:iCs/>
          <w:vertAlign w:val="subscript"/>
        </w:rPr>
        <w:t>n</w:t>
      </w:r>
      <w:r w:rsidR="002E182B" w:rsidRPr="006B1398">
        <w:t xml:space="preserve"> equal to </w:t>
      </w:r>
      <w:r w:rsidR="00F14A32">
        <w:t>2</w:t>
      </w:r>
      <w:r w:rsidR="00160785" w:rsidRPr="006B1398">
        <w:t>.</w:t>
      </w:r>
      <w:r w:rsidR="00597073">
        <w:t>5</w:t>
      </w:r>
      <w:r w:rsidR="002E182B" w:rsidRPr="006B1398">
        <w:t xml:space="preserve"> </w:t>
      </w:r>
      <w:r w:rsidR="002E182B" w:rsidRPr="006B1398">
        <w:rPr>
          <w:rFonts w:ascii="Symbol" w:hAnsi="Symbol"/>
        </w:rPr>
        <w:t></w:t>
      </w:r>
      <w:r w:rsidR="002E182B" w:rsidRPr="006B1398">
        <w:t xml:space="preserve">m. </w:t>
      </w:r>
    </w:p>
    <w:p w14:paraId="3BA9E8F2" w14:textId="77777777" w:rsidR="00447398" w:rsidRPr="006B1398" w:rsidRDefault="00447398" w:rsidP="00447398"/>
    <w:p w14:paraId="005A5772" w14:textId="3F54BC64" w:rsidR="002E182B" w:rsidRPr="006B1398" w:rsidRDefault="00260843" w:rsidP="00260843">
      <w:pPr>
        <w:pStyle w:val="ListParagraph"/>
        <w:numPr>
          <w:ilvl w:val="0"/>
          <w:numId w:val="2"/>
        </w:numPr>
      </w:pPr>
      <w:r>
        <w:t xml:space="preserve">[10 points] </w:t>
      </w:r>
      <w:r w:rsidR="002E182B" w:rsidRPr="006B1398">
        <w:t xml:space="preserve">Find the diffusion current density for </w:t>
      </w:r>
      <w:r w:rsidR="00C27526" w:rsidRPr="006B1398">
        <w:t>electrons</w:t>
      </w:r>
      <w:r w:rsidR="002E182B" w:rsidRPr="006B1398">
        <w:t xml:space="preserve"> as a function of distance if </w:t>
      </w:r>
      <w:proofErr w:type="spellStart"/>
      <w:r w:rsidR="002E182B" w:rsidRPr="00260843">
        <w:rPr>
          <w:i/>
          <w:iCs/>
        </w:rPr>
        <w:t>D</w:t>
      </w:r>
      <w:r w:rsidR="00C27526" w:rsidRPr="00260843">
        <w:rPr>
          <w:i/>
          <w:iCs/>
          <w:vertAlign w:val="subscript"/>
        </w:rPr>
        <w:t>n</w:t>
      </w:r>
      <w:proofErr w:type="spellEnd"/>
      <w:r w:rsidR="00F14A32">
        <w:t xml:space="preserve"> = 13</w:t>
      </w:r>
      <w:r w:rsidR="002E182B" w:rsidRPr="006B1398">
        <w:t xml:space="preserve"> cm</w:t>
      </w:r>
      <w:r w:rsidR="002E182B" w:rsidRPr="00260843">
        <w:rPr>
          <w:vertAlign w:val="superscript"/>
        </w:rPr>
        <w:t>2</w:t>
      </w:r>
      <w:r w:rsidR="00686841">
        <w:t>/sec.</w:t>
      </w:r>
    </w:p>
    <w:p w14:paraId="24D9677D" w14:textId="77777777" w:rsidR="002E182B" w:rsidRPr="006B1398" w:rsidRDefault="00260843" w:rsidP="002B1423">
      <w:pPr>
        <w:pStyle w:val="ListParagraph"/>
        <w:numPr>
          <w:ilvl w:val="0"/>
          <w:numId w:val="2"/>
        </w:numPr>
      </w:pPr>
      <w:r>
        <w:t xml:space="preserve">[5 points] </w:t>
      </w:r>
      <w:r w:rsidR="002E182B" w:rsidRPr="006B1398">
        <w:t xml:space="preserve">What is the diffusion current at </w:t>
      </w:r>
      <w:r w:rsidR="002E182B" w:rsidRPr="00260843">
        <w:rPr>
          <w:i/>
          <w:iCs/>
        </w:rPr>
        <w:t>x</w:t>
      </w:r>
      <w:r w:rsidR="002E182B" w:rsidRPr="006B1398">
        <w:t xml:space="preserve"> = </w:t>
      </w:r>
      <w:proofErr w:type="gramStart"/>
      <w:r w:rsidR="002B1423">
        <w:t>0.7</w:t>
      </w:r>
      <w:r w:rsidR="00F14A32">
        <w:t>5</w:t>
      </w:r>
      <w:r w:rsidR="00160785" w:rsidRPr="00260843">
        <w:rPr>
          <w:i/>
          <w:iCs/>
        </w:rPr>
        <w:t>L</w:t>
      </w:r>
      <w:r w:rsidR="00C27526" w:rsidRPr="00260843">
        <w:rPr>
          <w:i/>
          <w:iCs/>
          <w:vertAlign w:val="subscript"/>
        </w:rPr>
        <w:t>n</w:t>
      </w:r>
      <w:r w:rsidR="00160785" w:rsidRPr="006B1398">
        <w:t xml:space="preserve"> </w:t>
      </w:r>
      <w:r w:rsidR="002E182B" w:rsidRPr="006B1398">
        <w:t xml:space="preserve"> if</w:t>
      </w:r>
      <w:proofErr w:type="gramEnd"/>
      <w:r w:rsidR="002E182B" w:rsidRPr="006B1398">
        <w:t xml:space="preserve"> the cross sectional area is </w:t>
      </w:r>
      <w:r w:rsidR="00F14A32">
        <w:t>5</w:t>
      </w:r>
      <w:r w:rsidR="00160785" w:rsidRPr="006B1398">
        <w:t>0</w:t>
      </w:r>
      <w:r w:rsidR="00597073">
        <w:t>00</w:t>
      </w:r>
      <w:r w:rsidR="002E182B" w:rsidRPr="006B1398">
        <w:t xml:space="preserve"> </w:t>
      </w:r>
      <w:r w:rsidR="002E182B" w:rsidRPr="00260843">
        <w:rPr>
          <w:rFonts w:ascii="Symbol" w:hAnsi="Symbol"/>
        </w:rPr>
        <w:t></w:t>
      </w:r>
      <w:r w:rsidR="002E182B" w:rsidRPr="006B1398">
        <w:t>m</w:t>
      </w:r>
      <w:r w:rsidR="002E182B" w:rsidRPr="00260843">
        <w:rPr>
          <w:vertAlign w:val="superscript"/>
        </w:rPr>
        <w:t>2</w:t>
      </w:r>
      <w:r w:rsidR="00527637" w:rsidRPr="00260843">
        <w:rPr>
          <w:vertAlign w:val="superscript"/>
        </w:rPr>
        <w:t xml:space="preserve"> </w:t>
      </w:r>
      <w:r w:rsidR="00527637" w:rsidRPr="006B1398">
        <w:t>?</w:t>
      </w:r>
    </w:p>
    <w:p w14:paraId="4363ED4B" w14:textId="77777777" w:rsidR="002E182B" w:rsidRPr="006B1398" w:rsidRDefault="002E182B" w:rsidP="002E182B">
      <w:bookmarkStart w:id="0" w:name="_GoBack"/>
      <w:bookmarkEnd w:id="0"/>
    </w:p>
    <w:p w14:paraId="6B933806" w14:textId="6A20E2AB" w:rsidR="007B02D5" w:rsidRPr="002B1423" w:rsidRDefault="007B02D5" w:rsidP="00260843">
      <w:pPr>
        <w:rPr>
          <w:b/>
          <w:bCs/>
        </w:rPr>
      </w:pPr>
      <w:r w:rsidRPr="002B1423">
        <w:rPr>
          <w:b/>
          <w:bCs/>
        </w:rPr>
        <w:t>4.</w:t>
      </w:r>
      <w:r w:rsidR="002E182B" w:rsidRPr="002B1423">
        <w:rPr>
          <w:b/>
          <w:bCs/>
        </w:rPr>
        <w:t xml:space="preserve"> </w:t>
      </w:r>
      <w:r w:rsidR="00260843" w:rsidRPr="002B1423">
        <w:rPr>
          <w:b/>
          <w:bCs/>
        </w:rPr>
        <w:t>[</w:t>
      </w:r>
      <w:r w:rsidR="00686841">
        <w:rPr>
          <w:b/>
          <w:bCs/>
        </w:rPr>
        <w:t>15</w:t>
      </w:r>
      <w:r w:rsidR="00260843" w:rsidRPr="002B1423">
        <w:rPr>
          <w:b/>
          <w:bCs/>
        </w:rPr>
        <w:t xml:space="preserve"> points]</w:t>
      </w:r>
    </w:p>
    <w:p w14:paraId="09D93FF6" w14:textId="77777777" w:rsidR="002E182B" w:rsidRPr="006B1398" w:rsidRDefault="002E182B" w:rsidP="00617FA8">
      <w:r w:rsidRPr="006B1398">
        <w:t xml:space="preserve">A PN junction diode is doped with </w:t>
      </w:r>
      <w:r w:rsidRPr="006B1398">
        <w:rPr>
          <w:i/>
          <w:iCs/>
        </w:rPr>
        <w:t>N</w:t>
      </w:r>
      <w:r w:rsidRPr="006B1398">
        <w:rPr>
          <w:i/>
          <w:iCs/>
          <w:vertAlign w:val="subscript"/>
        </w:rPr>
        <w:t>A</w:t>
      </w:r>
      <w:r w:rsidRPr="006B1398">
        <w:t xml:space="preserve"> = </w:t>
      </w:r>
      <w:r w:rsidR="00F14A32">
        <w:t>2</w:t>
      </w:r>
      <w:r w:rsidR="00F14A32" w:rsidRPr="006B1398">
        <w:t>×</w:t>
      </w:r>
      <w:r w:rsidRPr="006B1398">
        <w:t>10</w:t>
      </w:r>
      <w:r w:rsidRPr="006B1398">
        <w:rPr>
          <w:vertAlign w:val="superscript"/>
        </w:rPr>
        <w:t>1</w:t>
      </w:r>
      <w:r w:rsidR="00FB466B">
        <w:rPr>
          <w:vertAlign w:val="superscript"/>
        </w:rPr>
        <w:t>7</w:t>
      </w:r>
      <w:r w:rsidRPr="006B1398">
        <w:t xml:space="preserve"> cm</w:t>
      </w:r>
      <w:r w:rsidRPr="006B1398">
        <w:rPr>
          <w:vertAlign w:val="superscript"/>
        </w:rPr>
        <w:t>-3</w:t>
      </w:r>
      <w:r w:rsidRPr="006B1398">
        <w:t xml:space="preserve"> on the </w:t>
      </w:r>
      <w:r w:rsidRPr="006B1398">
        <w:rPr>
          <w:i/>
          <w:iCs/>
        </w:rPr>
        <w:t>p</w:t>
      </w:r>
      <w:r w:rsidRPr="006B1398">
        <w:t xml:space="preserve"> side and </w:t>
      </w:r>
      <w:r w:rsidR="00995302">
        <w:br/>
      </w:r>
      <w:r w:rsidRPr="006B1398">
        <w:rPr>
          <w:i/>
          <w:iCs/>
        </w:rPr>
        <w:t>N</w:t>
      </w:r>
      <w:r w:rsidRPr="006B1398">
        <w:rPr>
          <w:i/>
          <w:iCs/>
          <w:vertAlign w:val="subscript"/>
        </w:rPr>
        <w:t>D</w:t>
      </w:r>
      <w:r w:rsidRPr="006B1398">
        <w:t xml:space="preserve"> = </w:t>
      </w:r>
      <w:r w:rsidR="00F14A32">
        <w:t>7</w:t>
      </w:r>
      <w:r w:rsidR="00597073" w:rsidRPr="006B1398">
        <w:t>×</w:t>
      </w:r>
      <w:r w:rsidRPr="006B1398">
        <w:t>10</w:t>
      </w:r>
      <w:r w:rsidRPr="006B1398">
        <w:rPr>
          <w:vertAlign w:val="superscript"/>
        </w:rPr>
        <w:t>15</w:t>
      </w:r>
      <w:r w:rsidRPr="006B1398">
        <w:t xml:space="preserve"> cm</w:t>
      </w:r>
      <w:r w:rsidRPr="006B1398">
        <w:rPr>
          <w:vertAlign w:val="superscript"/>
        </w:rPr>
        <w:t>-3</w:t>
      </w:r>
      <w:r w:rsidRPr="006B1398">
        <w:t xml:space="preserve"> on the </w:t>
      </w:r>
      <w:r w:rsidRPr="006B1398">
        <w:rPr>
          <w:i/>
          <w:iCs/>
        </w:rPr>
        <w:t xml:space="preserve">n </w:t>
      </w:r>
      <w:r w:rsidRPr="006B1398">
        <w:t>side.</w:t>
      </w:r>
    </w:p>
    <w:p w14:paraId="6E77648E" w14:textId="6CCC10FA" w:rsidR="002E182B" w:rsidRPr="006B1398" w:rsidRDefault="00031B65" w:rsidP="00031B65">
      <w:pPr>
        <w:pStyle w:val="ListParagraph"/>
        <w:numPr>
          <w:ilvl w:val="0"/>
          <w:numId w:val="4"/>
        </w:numPr>
      </w:pPr>
      <w:r>
        <w:t>[</w:t>
      </w:r>
      <w:r w:rsidR="00686841">
        <w:t>5</w:t>
      </w:r>
      <w:r>
        <w:t xml:space="preserve"> points] </w:t>
      </w:r>
      <w:r w:rsidR="00260843">
        <w:t>Wh</w:t>
      </w:r>
      <w:r w:rsidR="002E182B" w:rsidRPr="006B1398">
        <w:t xml:space="preserve">at are the </w:t>
      </w:r>
      <w:proofErr w:type="gramStart"/>
      <w:r w:rsidR="002E182B" w:rsidRPr="006B1398">
        <w:t>hole</w:t>
      </w:r>
      <w:proofErr w:type="gramEnd"/>
      <w:r w:rsidR="002E182B" w:rsidRPr="006B1398">
        <w:t xml:space="preserve"> densities in the </w:t>
      </w:r>
      <w:r w:rsidR="002E182B" w:rsidRPr="00260843">
        <w:rPr>
          <w:i/>
          <w:iCs/>
        </w:rPr>
        <w:t>p</w:t>
      </w:r>
      <w:r w:rsidR="002E182B" w:rsidRPr="006B1398">
        <w:t xml:space="preserve">-type and in the </w:t>
      </w:r>
      <w:r w:rsidR="002E182B" w:rsidRPr="00260843">
        <w:rPr>
          <w:i/>
          <w:iCs/>
        </w:rPr>
        <w:t>n</w:t>
      </w:r>
      <w:r w:rsidR="002E182B" w:rsidRPr="006B1398">
        <w:t>-type regions?</w:t>
      </w:r>
    </w:p>
    <w:p w14:paraId="75599185" w14:textId="7BED9BC1" w:rsidR="002E182B" w:rsidRPr="006B1398" w:rsidRDefault="00031B65" w:rsidP="00260843">
      <w:pPr>
        <w:pStyle w:val="ListParagraph"/>
        <w:numPr>
          <w:ilvl w:val="0"/>
          <w:numId w:val="4"/>
        </w:numPr>
      </w:pPr>
      <w:r>
        <w:t>[</w:t>
      </w:r>
      <w:r w:rsidR="00686841">
        <w:t>5</w:t>
      </w:r>
      <w:r>
        <w:t xml:space="preserve"> points] </w:t>
      </w:r>
      <w:r w:rsidR="002E182B" w:rsidRPr="006B1398">
        <w:t xml:space="preserve">What are the free electron densities in the </w:t>
      </w:r>
      <w:r w:rsidR="002E182B" w:rsidRPr="00260843">
        <w:rPr>
          <w:i/>
          <w:iCs/>
        </w:rPr>
        <w:t>p</w:t>
      </w:r>
      <w:r w:rsidR="002E182B" w:rsidRPr="006B1398">
        <w:t xml:space="preserve">-type and in the </w:t>
      </w:r>
      <w:r w:rsidR="002E182B" w:rsidRPr="00260843">
        <w:rPr>
          <w:i/>
          <w:iCs/>
        </w:rPr>
        <w:t>n</w:t>
      </w:r>
      <w:r w:rsidR="002E182B" w:rsidRPr="006B1398">
        <w:t>-type regions?</w:t>
      </w:r>
    </w:p>
    <w:p w14:paraId="083097ED" w14:textId="0F2E71A0" w:rsidR="002E182B" w:rsidRPr="006B1398" w:rsidRDefault="00F14A32" w:rsidP="00260843">
      <w:pPr>
        <w:pStyle w:val="ListParagraph"/>
        <w:numPr>
          <w:ilvl w:val="0"/>
          <w:numId w:val="4"/>
        </w:numPr>
      </w:pPr>
      <w:r>
        <w:t>[</w:t>
      </w:r>
      <w:r w:rsidR="00686841">
        <w:t>5</w:t>
      </w:r>
      <w:r w:rsidR="00031B65">
        <w:t xml:space="preserve"> points] </w:t>
      </w:r>
      <w:r w:rsidR="002E182B" w:rsidRPr="006B1398">
        <w:t>What is the built-in potential barrier?</w:t>
      </w:r>
    </w:p>
    <w:p w14:paraId="4B411545" w14:textId="77777777" w:rsidR="00447398" w:rsidRPr="006B1398" w:rsidRDefault="00447398" w:rsidP="00447398"/>
    <w:p w14:paraId="1AD9DE6C" w14:textId="77777777" w:rsidR="00447398" w:rsidRDefault="00447398" w:rsidP="00F14A32"/>
    <w:p w14:paraId="33368D5B" w14:textId="77777777" w:rsidR="002E182B" w:rsidRDefault="002E182B"/>
    <w:sectPr w:rsidR="002E182B" w:rsidSect="007C6EB7">
      <w:pgSz w:w="11909" w:h="16834" w:code="9"/>
      <w:pgMar w:top="1440" w:right="1797" w:bottom="1440" w:left="179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2147A"/>
    <w:multiLevelType w:val="hybridMultilevel"/>
    <w:tmpl w:val="A0E4D8B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F04748"/>
    <w:multiLevelType w:val="hybridMultilevel"/>
    <w:tmpl w:val="EA9E751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1930A8B"/>
    <w:multiLevelType w:val="hybridMultilevel"/>
    <w:tmpl w:val="ED289F3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7A96E63"/>
    <w:multiLevelType w:val="hybridMultilevel"/>
    <w:tmpl w:val="9A88D08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75F452B"/>
    <w:multiLevelType w:val="hybridMultilevel"/>
    <w:tmpl w:val="DC60F2FA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98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182B"/>
    <w:rsid w:val="00031B65"/>
    <w:rsid w:val="00126AF2"/>
    <w:rsid w:val="00160785"/>
    <w:rsid w:val="00260843"/>
    <w:rsid w:val="002B1423"/>
    <w:rsid w:val="002E182B"/>
    <w:rsid w:val="003C6A29"/>
    <w:rsid w:val="003F0BB3"/>
    <w:rsid w:val="00447398"/>
    <w:rsid w:val="00527637"/>
    <w:rsid w:val="00597073"/>
    <w:rsid w:val="00616342"/>
    <w:rsid w:val="00617FA8"/>
    <w:rsid w:val="00686841"/>
    <w:rsid w:val="006B1398"/>
    <w:rsid w:val="007B02D5"/>
    <w:rsid w:val="007C6EB7"/>
    <w:rsid w:val="00836CCB"/>
    <w:rsid w:val="008D3094"/>
    <w:rsid w:val="008D695C"/>
    <w:rsid w:val="009527B8"/>
    <w:rsid w:val="00995302"/>
    <w:rsid w:val="00AB5C9E"/>
    <w:rsid w:val="00B36473"/>
    <w:rsid w:val="00C27526"/>
    <w:rsid w:val="00C36AC5"/>
    <w:rsid w:val="00C36B78"/>
    <w:rsid w:val="00C64191"/>
    <w:rsid w:val="00C90FD6"/>
    <w:rsid w:val="00D140A5"/>
    <w:rsid w:val="00E80D0A"/>
    <w:rsid w:val="00F14A32"/>
    <w:rsid w:val="00F35AD5"/>
    <w:rsid w:val="00FB46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  <w14:docId w14:val="7DB661C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E182B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6084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E182B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6084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image" Target="media/image2.wmf"/><Relationship Id="rId9" Type="http://schemas.openxmlformats.org/officeDocument/2006/relationships/oleObject" Target="embeddings/oleObject2.bin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</Pages>
  <Words>295</Words>
  <Characters>1688</Characters>
  <Application>Microsoft Macintosh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merican University of Beirut</vt:lpstr>
    </vt:vector>
  </TitlesOfParts>
  <Company>American University of Beirut</Company>
  <LinksUpToDate>false</LinksUpToDate>
  <CharactersWithSpaces>19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erican University of Beirut</dc:title>
  <dc:creator>Ayman Kayssi</dc:creator>
  <cp:lastModifiedBy>Ayman Kayssi</cp:lastModifiedBy>
  <cp:revision>5</cp:revision>
  <cp:lastPrinted>2010-10-27T05:41:00Z</cp:lastPrinted>
  <dcterms:created xsi:type="dcterms:W3CDTF">2011-10-26T17:40:00Z</dcterms:created>
  <dcterms:modified xsi:type="dcterms:W3CDTF">2011-10-27T09:57:00Z</dcterms:modified>
</cp:coreProperties>
</file>